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45ADD68" w14:textId="7E42AE0A" w:rsidR="00103549" w:rsidRDefault="008A77E7" w:rsidP="008F54B6">
      <w:pPr>
        <w:pStyle w:val="a3"/>
      </w:pPr>
      <w:r>
        <w:rPr>
          <w:rFonts w:hint="eastAsia"/>
        </w:rPr>
        <w:t>Plx</w:t>
      </w:r>
      <w:r>
        <w:t>00</w:t>
      </w:r>
      <w:r>
        <w:rPr>
          <w:rFonts w:hint="eastAsia"/>
        </w:rPr>
        <w:t>模拟</w:t>
      </w:r>
      <w:proofErr w:type="gramStart"/>
      <w:r>
        <w:rPr>
          <w:rFonts w:hint="eastAsia"/>
        </w:rPr>
        <w:t>板</w:t>
      </w:r>
      <w:r w:rsidR="0039321D">
        <w:rPr>
          <w:rFonts w:hint="eastAsia"/>
        </w:rPr>
        <w:t>控制</w:t>
      </w:r>
      <w:proofErr w:type="gramEnd"/>
      <w:r w:rsidR="00296312">
        <w:rPr>
          <w:rFonts w:hint="eastAsia"/>
        </w:rPr>
        <w:t>流程</w:t>
      </w:r>
    </w:p>
    <w:p w14:paraId="5F7CE0F4" w14:textId="785C9D38" w:rsidR="008F54B6" w:rsidRDefault="008F54B6" w:rsidP="008F54B6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软件功能</w:t>
      </w:r>
    </w:p>
    <w:p w14:paraId="14085EDD" w14:textId="2B9D5A96" w:rsidR="008F54B6" w:rsidRDefault="008F54B6" w:rsidP="008F54B6">
      <w:pPr>
        <w:pStyle w:val="a5"/>
        <w:ind w:left="420" w:firstLineChars="0" w:firstLine="0"/>
      </w:pPr>
      <w:r>
        <w:rPr>
          <w:rFonts w:hint="eastAsia"/>
        </w:rPr>
        <w:t>该软件有两</w:t>
      </w:r>
      <w:r w:rsidR="00505063">
        <w:rPr>
          <w:rFonts w:hint="eastAsia"/>
        </w:rPr>
        <w:t>大</w:t>
      </w:r>
      <w:r>
        <w:rPr>
          <w:rFonts w:hint="eastAsia"/>
        </w:rPr>
        <w:t>种模式：脉冲模式和连续模式；</w:t>
      </w:r>
    </w:p>
    <w:p w14:paraId="291C7ED4" w14:textId="3AA2F304" w:rsidR="008F54B6" w:rsidRDefault="008F54B6" w:rsidP="008F54B6">
      <w:pPr>
        <w:pStyle w:val="a5"/>
        <w:ind w:left="420" w:firstLineChars="0" w:firstLine="0"/>
      </w:pPr>
      <w:r>
        <w:rPr>
          <w:rFonts w:hint="eastAsia"/>
        </w:rPr>
        <w:t>脉冲模式分为：扫描输出模式和直流输出模式；</w:t>
      </w:r>
    </w:p>
    <w:p w14:paraId="1851BD71" w14:textId="367EA2D8" w:rsidR="00C53B67" w:rsidRDefault="00C53B67" w:rsidP="008F54B6">
      <w:pPr>
        <w:pStyle w:val="a5"/>
        <w:ind w:left="420" w:firstLineChars="0" w:firstLine="0"/>
      </w:pPr>
      <w:r>
        <w:tab/>
      </w:r>
      <w:r w:rsidR="002A3539">
        <w:rPr>
          <w:rFonts w:hint="eastAsia"/>
        </w:rPr>
        <w:t>脉冲扫描</w:t>
      </w:r>
      <w:r>
        <w:rPr>
          <w:rFonts w:hint="eastAsia"/>
        </w:rPr>
        <w:t>如图</w:t>
      </w:r>
      <w:r w:rsidR="002A3539">
        <w:rPr>
          <w:rFonts w:hint="eastAsia"/>
        </w:rPr>
        <w:t>1</w:t>
      </w:r>
      <w:r>
        <w:rPr>
          <w:rFonts w:hint="eastAsia"/>
        </w:rPr>
        <w:t>：</w:t>
      </w:r>
    </w:p>
    <w:p w14:paraId="50B6EFBA" w14:textId="3449969B" w:rsidR="00C53B67" w:rsidRDefault="00D70BE5" w:rsidP="00D70BE5">
      <w:pPr>
        <w:jc w:val="center"/>
      </w:pPr>
      <w:r>
        <w:rPr>
          <w:rFonts w:hint="eastAsia"/>
          <w:noProof/>
        </w:rPr>
        <mc:AlternateContent>
          <mc:Choice Requires="wpc">
            <w:drawing>
              <wp:inline distT="0" distB="0" distL="0" distR="0" wp14:anchorId="46DC1D02" wp14:editId="094F496D">
                <wp:extent cx="4087495" cy="1403410"/>
                <wp:effectExtent l="0" t="0" r="8255" b="6350"/>
                <wp:docPr id="1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>
                        <a:ln w="28575"/>
                      </wpc:whole>
                      <wps:wsp>
                        <wps:cNvPr id="6" name="直接连接符 6"/>
                        <wps:cNvCnPr/>
                        <wps:spPr>
                          <a:xfrm>
                            <a:off x="290623" y="1171309"/>
                            <a:ext cx="630865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" name="直接连接符 7"/>
                        <wps:cNvCnPr/>
                        <wps:spPr>
                          <a:xfrm flipV="1">
                            <a:off x="921488" y="898107"/>
                            <a:ext cx="0" cy="27644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直接连接符 8"/>
                        <wps:cNvCnPr/>
                        <wps:spPr>
                          <a:xfrm>
                            <a:off x="918245" y="901350"/>
                            <a:ext cx="19439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直接连接符 9"/>
                        <wps:cNvCnPr/>
                        <wps:spPr>
                          <a:xfrm>
                            <a:off x="1110712" y="898107"/>
                            <a:ext cx="0" cy="27320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直接连接符 10"/>
                        <wps:cNvCnPr/>
                        <wps:spPr>
                          <a:xfrm>
                            <a:off x="1108789" y="1172992"/>
                            <a:ext cx="30480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直接连接符 11"/>
                        <wps:cNvCnPr/>
                        <wps:spPr>
                          <a:xfrm flipV="1">
                            <a:off x="1410240" y="786061"/>
                            <a:ext cx="0" cy="38524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直接连接符 12"/>
                        <wps:cNvCnPr/>
                        <wps:spPr>
                          <a:xfrm>
                            <a:off x="1406997" y="786061"/>
                            <a:ext cx="19439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直接连接符 13"/>
                        <wps:cNvCnPr/>
                        <wps:spPr>
                          <a:xfrm>
                            <a:off x="1597541" y="790778"/>
                            <a:ext cx="1923" cy="377286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直接连接符 14"/>
                        <wps:cNvCnPr/>
                        <wps:spPr>
                          <a:xfrm>
                            <a:off x="1594692" y="1169747"/>
                            <a:ext cx="30480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直接连接符 15"/>
                        <wps:cNvCnPr/>
                        <wps:spPr>
                          <a:xfrm flipV="1">
                            <a:off x="1899492" y="675123"/>
                            <a:ext cx="0" cy="49618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接连接符 16"/>
                        <wps:cNvCnPr/>
                        <wps:spPr>
                          <a:xfrm>
                            <a:off x="1896249" y="673476"/>
                            <a:ext cx="19439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直接连接符 17"/>
                        <wps:cNvCnPr/>
                        <wps:spPr>
                          <a:xfrm>
                            <a:off x="2086793" y="670627"/>
                            <a:ext cx="1923" cy="49743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直接连接符 18"/>
                        <wps:cNvCnPr/>
                        <wps:spPr>
                          <a:xfrm>
                            <a:off x="2086793" y="1169747"/>
                            <a:ext cx="30480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" name="直接连接符 19"/>
                        <wps:cNvCnPr/>
                        <wps:spPr>
                          <a:xfrm flipV="1">
                            <a:off x="2391364" y="526996"/>
                            <a:ext cx="4307" cy="644314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直接连接符 20"/>
                        <wps:cNvCnPr/>
                        <wps:spPr>
                          <a:xfrm>
                            <a:off x="2388121" y="530634"/>
                            <a:ext cx="19439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" name="直接连接符 21"/>
                        <wps:cNvCnPr/>
                        <wps:spPr>
                          <a:xfrm>
                            <a:off x="2580588" y="530634"/>
                            <a:ext cx="0" cy="63743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" name="直接连接符 22"/>
                        <wps:cNvCnPr/>
                        <wps:spPr>
                          <a:xfrm>
                            <a:off x="2578665" y="1169747"/>
                            <a:ext cx="30480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" name="直接连接符 23"/>
                        <wps:cNvCnPr/>
                        <wps:spPr>
                          <a:xfrm flipV="1">
                            <a:off x="2878685" y="374339"/>
                            <a:ext cx="0" cy="80060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直接连接符 24"/>
                        <wps:cNvCnPr/>
                        <wps:spPr>
                          <a:xfrm>
                            <a:off x="2875442" y="374339"/>
                            <a:ext cx="19439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直接连接符 25"/>
                        <wps:cNvCnPr/>
                        <wps:spPr>
                          <a:xfrm>
                            <a:off x="3065986" y="374339"/>
                            <a:ext cx="1923" cy="797363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直接连接符 26"/>
                        <wps:cNvCnPr/>
                        <wps:spPr>
                          <a:xfrm>
                            <a:off x="3065986" y="1173385"/>
                            <a:ext cx="30480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直接连接符 27"/>
                        <wps:cNvCnPr/>
                        <wps:spPr>
                          <a:xfrm flipV="1">
                            <a:off x="3370786" y="257906"/>
                            <a:ext cx="0" cy="91704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" name="直接连接符 28"/>
                        <wps:cNvCnPr/>
                        <wps:spPr>
                          <a:xfrm>
                            <a:off x="3367543" y="249172"/>
                            <a:ext cx="19439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" name="直接连接符 29"/>
                        <wps:cNvCnPr/>
                        <wps:spPr>
                          <a:xfrm>
                            <a:off x="3553296" y="249172"/>
                            <a:ext cx="6714" cy="92253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" name="直接连接符 30"/>
                        <wps:cNvCnPr/>
                        <wps:spPr>
                          <a:xfrm>
                            <a:off x="3558087" y="1173385"/>
                            <a:ext cx="30480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618AF79" id="画布 1" o:spid="_x0000_s1026" editas="canvas" style="width:321.85pt;height:110.5pt;mso-position-horizontal-relative:char;mso-position-vertical-relative:line" coordsize="40874,140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40874;height:14033;visibility:visible;mso-wrap-style:square" filled="t" strokeweight="2.25pt">
                  <v:fill o:detectmouseclick="t"/>
                  <v:path o:connecttype="none"/>
                </v:shape>
                <v:line id="直接连接符 6" o:spid="_x0000_s1028" style="position:absolute;visibility:visible;mso-wrap-style:square" from="2906,11713" to="9214,117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" strokecolor="black [3200]" strokeweight=".5pt">
                  <v:stroke joinstyle="miter"/>
                </v:line>
                <v:line id="直接连接符 7" o:spid="_x0000_s1029" style="position:absolute;flip:y;visibility:visible;mso-wrap-style:square" from="9214,8981" to="9214,117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" strokecolor="black [3200]" strokeweight=".5pt">
                  <v:stroke joinstyle="miter"/>
                </v:line>
                <v:line id="直接连接符 8" o:spid="_x0000_s1030" style="position:absolute;visibility:visible;mso-wrap-style:square" from="9182,9013" to="11126,90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" strokecolor="black [3200]" strokeweight=".5pt">
                  <v:stroke joinstyle="miter"/>
                </v:line>
                <v:line id="直接连接符 9" o:spid="_x0000_s1031" style="position:absolute;visibility:visible;mso-wrap-style:square" from="11107,8981" to="11107,117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" strokecolor="black [3200]" strokeweight=".5pt">
                  <v:stroke joinstyle="miter"/>
                </v:line>
                <v:line id="直接连接符 10" o:spid="_x0000_s1032" style="position:absolute;visibility:visible;mso-wrap-style:square" from="11087,11729" to="14135,117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" strokecolor="black [3200]" strokeweight=".5pt">
                  <v:stroke joinstyle="miter"/>
                </v:line>
                <v:line id="直接连接符 11" o:spid="_x0000_s1033" style="position:absolute;flip:y;visibility:visible;mso-wrap-style:square" from="14102,7860" to="14102,117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" strokecolor="black [3200]" strokeweight=".5pt">
                  <v:stroke joinstyle="miter"/>
                </v:line>
                <v:line id="直接连接符 12" o:spid="_x0000_s1034" style="position:absolute;visibility:visible;mso-wrap-style:square" from="14069,7860" to="16013,78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" strokecolor="black [3200]" strokeweight=".5pt">
                  <v:stroke joinstyle="miter"/>
                </v:line>
                <v:line id="直接连接符 13" o:spid="_x0000_s1035" style="position:absolute;visibility:visible;mso-wrap-style:square" from="15975,7907" to="15994,116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" strokecolor="black [3200]" strokeweight=".5pt">
                  <v:stroke joinstyle="miter"/>
                </v:line>
                <v:line id="直接连接符 14" o:spid="_x0000_s1036" style="position:absolute;visibility:visible;mso-wrap-style:square" from="15946,11697" to="18994,116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" strokecolor="black [3200]" strokeweight=".5pt">
                  <v:stroke joinstyle="miter"/>
                </v:line>
                <v:line id="直接连接符 15" o:spid="_x0000_s1037" style="position:absolute;flip:y;visibility:visible;mso-wrap-style:square" from="18994,6751" to="18994,117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" strokecolor="black [3200]" strokeweight=".5pt">
                  <v:stroke joinstyle="miter"/>
                </v:line>
                <v:line id="直接连接符 16" o:spid="_x0000_s1038" style="position:absolute;visibility:visible;mso-wrap-style:square" from="18962,6734" to="20906,67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" strokecolor="black [3200]" strokeweight=".5pt">
                  <v:stroke joinstyle="miter"/>
                </v:line>
                <v:line id="直接连接符 17" o:spid="_x0000_s1039" style="position:absolute;visibility:visible;mso-wrap-style:square" from="20867,6706" to="20887,116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" strokecolor="black [3200]" strokeweight=".5pt">
                  <v:stroke joinstyle="miter"/>
                </v:line>
                <v:line id="直接连接符 18" o:spid="_x0000_s1040" style="position:absolute;visibility:visible;mso-wrap-style:square" from="20867,11697" to="23915,116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" strokecolor="black [3200]" strokeweight=".5pt">
                  <v:stroke joinstyle="miter"/>
                </v:line>
                <v:line id="直接连接符 19" o:spid="_x0000_s1041" style="position:absolute;flip:y;visibility:visible;mso-wrap-style:square" from="23913,5269" to="23956,117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" strokecolor="black [3200]" strokeweight=".5pt">
                  <v:stroke joinstyle="miter"/>
                </v:line>
                <v:line id="直接连接符 20" o:spid="_x0000_s1042" style="position:absolute;visibility:visible;mso-wrap-style:square" from="23881,5306" to="25825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" strokecolor="black [3200]" strokeweight=".5pt">
                  <v:stroke joinstyle="miter"/>
                </v:line>
                <v:line id="直接连接符 21" o:spid="_x0000_s1043" style="position:absolute;visibility:visible;mso-wrap-style:square" from="25805,5306" to="25805,116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" strokecolor="black [3200]" strokeweight=".5pt">
                  <v:stroke joinstyle="miter"/>
                </v:line>
                <v:line id="直接连接符 22" o:spid="_x0000_s1044" style="position:absolute;visibility:visible;mso-wrap-style:square" from="25786,11697" to="28834,116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" strokecolor="black [3200]" strokeweight=".5pt">
                  <v:stroke joinstyle="miter"/>
                </v:line>
                <v:line id="直接连接符 23" o:spid="_x0000_s1045" style="position:absolute;flip:y;visibility:visible;mso-wrap-style:square" from="28786,3743" to="28786,117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" strokecolor="black [3200]" strokeweight=".5pt">
                  <v:stroke joinstyle="miter"/>
                </v:line>
                <v:line id="直接连接符 24" o:spid="_x0000_s1046" style="position:absolute;visibility:visible;mso-wrap-style:square" from="28754,3743" to="30698,37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" strokecolor="black [3200]" strokeweight=".5pt">
                  <v:stroke joinstyle="miter"/>
                </v:line>
                <v:line id="直接连接符 25" o:spid="_x0000_s1047" style="position:absolute;visibility:visible;mso-wrap-style:square" from="30659,3743" to="30679,117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" strokecolor="black [3200]" strokeweight=".5pt">
                  <v:stroke joinstyle="miter"/>
                </v:line>
                <v:line id="直接连接符 26" o:spid="_x0000_s1048" style="position:absolute;visibility:visible;mso-wrap-style:square" from="30659,11733" to="33707,117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" strokecolor="black [3200]" strokeweight=".5pt">
                  <v:stroke joinstyle="miter"/>
                </v:line>
                <v:line id="直接连接符 27" o:spid="_x0000_s1049" style="position:absolute;flip:y;visibility:visible;mso-wrap-style:square" from="33707,2579" to="33707,117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" strokecolor="black [3200]" strokeweight=".5pt">
                  <v:stroke joinstyle="miter"/>
                </v:line>
                <v:line id="直接连接符 28" o:spid="_x0000_s1050" style="position:absolute;visibility:visible;mso-wrap-style:square" from="33675,2491" to="35619,24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" strokecolor="black [3200]" strokeweight=".5pt">
                  <v:stroke joinstyle="miter"/>
                </v:line>
                <v:line id="直接连接符 29" o:spid="_x0000_s1051" style="position:absolute;visibility:visible;mso-wrap-style:square" from="35532,2491" to="35600,117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" strokecolor="black [3200]" strokeweight=".5pt">
                  <v:stroke joinstyle="miter"/>
                </v:line>
                <v:line id="直接连接符 30" o:spid="_x0000_s1052" style="position:absolute;visibility:visible;mso-wrap-style:square" from="35580,11733" to="38628,117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" strokecolor="black [3200]" strokeweight=".5pt">
                  <v:stroke joinstyle="miter"/>
                </v:line>
                <w10:anchorlock/>
              </v:group>
            </w:pict>
          </mc:Fallback>
        </mc:AlternateContent>
      </w:r>
    </w:p>
    <w:p w14:paraId="06238EB4" w14:textId="0688EC9A" w:rsidR="00D70BE5" w:rsidRDefault="00D70BE5" w:rsidP="00D70BE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 w:rsidR="003138B3">
        <w:rPr>
          <w:rFonts w:hint="eastAsia"/>
        </w:rPr>
        <w:t xml:space="preserve"> </w:t>
      </w:r>
      <w:r>
        <w:rPr>
          <w:rFonts w:hint="eastAsia"/>
        </w:rPr>
        <w:t>脉冲扫描</w:t>
      </w:r>
    </w:p>
    <w:p w14:paraId="7462F547" w14:textId="51F7BF3F" w:rsidR="002A3539" w:rsidRDefault="002A3539" w:rsidP="002A3539">
      <w:r>
        <w:tab/>
      </w:r>
      <w:r>
        <w:tab/>
      </w:r>
      <w:r>
        <w:rPr>
          <w:rFonts w:hint="eastAsia"/>
        </w:rPr>
        <w:t>脉冲直流如图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14:paraId="57ED7518" w14:textId="3B8C4626" w:rsidR="002A3539" w:rsidRDefault="002A3539" w:rsidP="002A3539">
      <w:pPr>
        <w:jc w:val="center"/>
      </w:pPr>
      <w:r>
        <w:rPr>
          <w:rFonts w:hint="eastAsia"/>
          <w:noProof/>
        </w:rPr>
        <mc:AlternateContent>
          <mc:Choice Requires="wpc">
            <w:drawing>
              <wp:inline distT="0" distB="0" distL="0" distR="0" wp14:anchorId="2772C99E" wp14:editId="76E49DF2">
                <wp:extent cx="4148521" cy="699135"/>
                <wp:effectExtent l="0" t="0" r="4445" b="5715"/>
                <wp:docPr id="31" name="画布 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wps:wsp>
                        <wps:cNvPr id="32" name="直接连接符 32"/>
                        <wps:cNvCnPr/>
                        <wps:spPr>
                          <a:xfrm>
                            <a:off x="46104" y="470710"/>
                            <a:ext cx="630555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" name="直接连接符 33"/>
                        <wps:cNvCnPr/>
                        <wps:spPr>
                          <a:xfrm flipV="1">
                            <a:off x="671085" y="197660"/>
                            <a:ext cx="0" cy="2762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" name="直接连接符 34"/>
                        <wps:cNvCnPr/>
                        <wps:spPr>
                          <a:xfrm>
                            <a:off x="667275" y="200835"/>
                            <a:ext cx="19431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5" name="直接连接符 35"/>
                        <wps:cNvCnPr/>
                        <wps:spPr>
                          <a:xfrm>
                            <a:off x="859680" y="197660"/>
                            <a:ext cx="0" cy="2730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6" name="直接连接符 36"/>
                        <wps:cNvCnPr/>
                        <wps:spPr>
                          <a:xfrm>
                            <a:off x="857775" y="472615"/>
                            <a:ext cx="304165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7" name="直接连接符 37"/>
                        <wps:cNvCnPr/>
                        <wps:spPr>
                          <a:xfrm flipV="1">
                            <a:off x="1156698" y="200835"/>
                            <a:ext cx="0" cy="2762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" name="直接连接符 38"/>
                        <wps:cNvCnPr/>
                        <wps:spPr>
                          <a:xfrm>
                            <a:off x="1152888" y="204010"/>
                            <a:ext cx="19431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" name="直接连接符 39"/>
                        <wps:cNvCnPr/>
                        <wps:spPr>
                          <a:xfrm>
                            <a:off x="1345293" y="200835"/>
                            <a:ext cx="0" cy="2730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" name="直接连接符 40"/>
                        <wps:cNvCnPr/>
                        <wps:spPr>
                          <a:xfrm>
                            <a:off x="1343388" y="475790"/>
                            <a:ext cx="304165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1" name="直接连接符 41"/>
                        <wps:cNvCnPr/>
                        <wps:spPr>
                          <a:xfrm flipV="1">
                            <a:off x="1642312" y="200835"/>
                            <a:ext cx="0" cy="2762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2" name="直接连接符 42"/>
                        <wps:cNvCnPr/>
                        <wps:spPr>
                          <a:xfrm>
                            <a:off x="1638502" y="204010"/>
                            <a:ext cx="19431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3" name="直接连接符 43"/>
                        <wps:cNvCnPr/>
                        <wps:spPr>
                          <a:xfrm>
                            <a:off x="1830907" y="200835"/>
                            <a:ext cx="0" cy="2730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4" name="直接连接符 44"/>
                        <wps:cNvCnPr/>
                        <wps:spPr>
                          <a:xfrm>
                            <a:off x="1829002" y="475790"/>
                            <a:ext cx="304165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5" name="直接连接符 45"/>
                        <wps:cNvCnPr/>
                        <wps:spPr>
                          <a:xfrm flipV="1">
                            <a:off x="2127925" y="200835"/>
                            <a:ext cx="0" cy="2762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6" name="直接连接符 46"/>
                        <wps:cNvCnPr/>
                        <wps:spPr>
                          <a:xfrm>
                            <a:off x="2124115" y="204010"/>
                            <a:ext cx="19431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7" name="直接连接符 47"/>
                        <wps:cNvCnPr/>
                        <wps:spPr>
                          <a:xfrm>
                            <a:off x="2316520" y="200835"/>
                            <a:ext cx="0" cy="2730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8" name="直接连接符 48"/>
                        <wps:cNvCnPr/>
                        <wps:spPr>
                          <a:xfrm>
                            <a:off x="2314615" y="475790"/>
                            <a:ext cx="304165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9" name="直接连接符 49"/>
                        <wps:cNvCnPr/>
                        <wps:spPr>
                          <a:xfrm flipV="1">
                            <a:off x="2613539" y="197660"/>
                            <a:ext cx="0" cy="2762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0" name="直接连接符 50"/>
                        <wps:cNvCnPr/>
                        <wps:spPr>
                          <a:xfrm>
                            <a:off x="2609729" y="200835"/>
                            <a:ext cx="19431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1" name="直接连接符 51"/>
                        <wps:cNvCnPr/>
                        <wps:spPr>
                          <a:xfrm>
                            <a:off x="2802134" y="197660"/>
                            <a:ext cx="0" cy="2730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2" name="直接连接符 52"/>
                        <wps:cNvCnPr/>
                        <wps:spPr>
                          <a:xfrm>
                            <a:off x="2800229" y="472615"/>
                            <a:ext cx="304165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3" name="直接连接符 53"/>
                        <wps:cNvCnPr/>
                        <wps:spPr>
                          <a:xfrm flipV="1">
                            <a:off x="3104318" y="202740"/>
                            <a:ext cx="0" cy="2762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4" name="直接连接符 54"/>
                        <wps:cNvCnPr/>
                        <wps:spPr>
                          <a:xfrm>
                            <a:off x="3100508" y="205915"/>
                            <a:ext cx="19431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5" name="直接连接符 55"/>
                        <wps:cNvCnPr/>
                        <wps:spPr>
                          <a:xfrm>
                            <a:off x="3292913" y="202740"/>
                            <a:ext cx="0" cy="2730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6" name="直接连接符 56"/>
                        <wps:cNvCnPr/>
                        <wps:spPr>
                          <a:xfrm>
                            <a:off x="3291008" y="477695"/>
                            <a:ext cx="304165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7" name="直接连接符 57"/>
                        <wps:cNvCnPr/>
                        <wps:spPr>
                          <a:xfrm flipV="1">
                            <a:off x="3595098" y="202740"/>
                            <a:ext cx="0" cy="2762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" name="直接连接符 58"/>
                        <wps:cNvCnPr/>
                        <wps:spPr>
                          <a:xfrm>
                            <a:off x="3591288" y="205915"/>
                            <a:ext cx="19431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9" name="直接连接符 59"/>
                        <wps:cNvCnPr/>
                        <wps:spPr>
                          <a:xfrm>
                            <a:off x="3783693" y="202740"/>
                            <a:ext cx="0" cy="2730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1" name="直接连接符 61"/>
                        <wps:cNvCnPr/>
                        <wps:spPr>
                          <a:xfrm>
                            <a:off x="3783625" y="477695"/>
                            <a:ext cx="304165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703534C" id="画布 31" o:spid="_x0000_s1026" editas="canvas" style="width:326.65pt;height:55.05pt;mso-position-horizontal-relative:char;mso-position-vertical-relative:line" coordsize="41484,6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">
                <v:shape id="_x0000_s1027" type="#_x0000_t75" style="position:absolute;width:41484;height:6991;visibility:visible;mso-wrap-style:square" filled="t">
                  <v:fill o:detectmouseclick="t"/>
                  <v:path o:connecttype="none"/>
                </v:shape>
                <v:line id="直接连接符 32" o:spid="_x0000_s1028" style="position:absolute;visibility:visible;mso-wrap-style:square" from="461,4707" to="6766,47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" strokecolor="black [3200]" strokeweight=".5pt">
                  <v:stroke joinstyle="miter"/>
                </v:line>
                <v:line id="直接连接符 33" o:spid="_x0000_s1029" style="position:absolute;flip:y;visibility:visible;mso-wrap-style:square" from="6710,1976" to="6710,47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" strokecolor="black [3200]" strokeweight=".5pt">
                  <v:stroke joinstyle="miter"/>
                </v:line>
                <v:line id="直接连接符 34" o:spid="_x0000_s1030" style="position:absolute;visibility:visible;mso-wrap-style:square" from="6672,2008" to="8615,20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" strokecolor="black [3200]" strokeweight=".5pt">
                  <v:stroke joinstyle="miter"/>
                </v:line>
                <v:line id="直接连接符 35" o:spid="_x0000_s1031" style="position:absolute;visibility:visible;mso-wrap-style:square" from="8596,1976" to="8596,47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" strokecolor="black [3200]" strokeweight=".5pt">
                  <v:stroke joinstyle="miter"/>
                </v:line>
                <v:line id="直接连接符 36" o:spid="_x0000_s1032" style="position:absolute;visibility:visible;mso-wrap-style:square" from="8577,4726" to="11619,47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" strokecolor="black [3200]" strokeweight=".5pt">
                  <v:stroke joinstyle="miter"/>
                </v:line>
                <v:line id="直接连接符 37" o:spid="_x0000_s1033" style="position:absolute;flip:y;visibility:visible;mso-wrap-style:square" from="11566,2008" to="11566,47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" strokecolor="black [3200]" strokeweight=".5pt">
                  <v:stroke joinstyle="miter"/>
                </v:line>
                <v:line id="直接连接符 38" o:spid="_x0000_s1034" style="position:absolute;visibility:visible;mso-wrap-style:square" from="11528,2040" to="13471,20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" strokecolor="black [3200]" strokeweight=".5pt">
                  <v:stroke joinstyle="miter"/>
                </v:line>
                <v:line id="直接连接符 39" o:spid="_x0000_s1035" style="position:absolute;visibility:visible;mso-wrap-style:square" from="13452,2008" to="13452,47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" strokecolor="black [3200]" strokeweight=".5pt">
                  <v:stroke joinstyle="miter"/>
                </v:line>
                <v:line id="直接连接符 40" o:spid="_x0000_s1036" style="position:absolute;visibility:visible;mso-wrap-style:square" from="13433,4757" to="16475,47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" strokecolor="black [3200]" strokeweight=".5pt">
                  <v:stroke joinstyle="miter"/>
                </v:line>
                <v:line id="直接连接符 41" o:spid="_x0000_s1037" style="position:absolute;flip:y;visibility:visible;mso-wrap-style:square" from="16423,2008" to="16423,47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" strokecolor="black [3200]" strokeweight=".5pt">
                  <v:stroke joinstyle="miter"/>
                </v:line>
                <v:line id="直接连接符 42" o:spid="_x0000_s1038" style="position:absolute;visibility:visible;mso-wrap-style:square" from="16385,2040" to="18328,20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" strokecolor="black [3200]" strokeweight=".5pt">
                  <v:stroke joinstyle="miter"/>
                </v:line>
                <v:line id="直接连接符 43" o:spid="_x0000_s1039" style="position:absolute;visibility:visible;mso-wrap-style:square" from="18309,2008" to="18309,47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" strokecolor="black [3200]" strokeweight=".5pt">
                  <v:stroke joinstyle="miter"/>
                </v:line>
                <v:line id="直接连接符 44" o:spid="_x0000_s1040" style="position:absolute;visibility:visible;mso-wrap-style:square" from="18290,4757" to="21331,47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" strokecolor="black [3200]" strokeweight=".5pt">
                  <v:stroke joinstyle="miter"/>
                </v:line>
                <v:line id="直接连接符 45" o:spid="_x0000_s1041" style="position:absolute;flip:y;visibility:visible;mso-wrap-style:square" from="21279,2008" to="21279,47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" strokecolor="black [3200]" strokeweight=".5pt">
                  <v:stroke joinstyle="miter"/>
                </v:line>
                <v:line id="直接连接符 46" o:spid="_x0000_s1042" style="position:absolute;visibility:visible;mso-wrap-style:square" from="21241,2040" to="23184,20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" strokecolor="black [3200]" strokeweight=".5pt">
                  <v:stroke joinstyle="miter"/>
                </v:line>
                <v:line id="直接连接符 47" o:spid="_x0000_s1043" style="position:absolute;visibility:visible;mso-wrap-style:square" from="23165,2008" to="23165,47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" strokecolor="black [3200]" strokeweight=".5pt">
                  <v:stroke joinstyle="miter"/>
                </v:line>
                <v:line id="直接连接符 48" o:spid="_x0000_s1044" style="position:absolute;visibility:visible;mso-wrap-style:square" from="23146,4757" to="26187,47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" strokecolor="black [3200]" strokeweight=".5pt">
                  <v:stroke joinstyle="miter"/>
                </v:line>
                <v:line id="直接连接符 49" o:spid="_x0000_s1045" style="position:absolute;flip:y;visibility:visible;mso-wrap-style:square" from="26135,1976" to="26135,47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" strokecolor="black [3200]" strokeweight=".5pt">
                  <v:stroke joinstyle="miter"/>
                </v:line>
                <v:line id="直接连接符 50" o:spid="_x0000_s1046" style="position:absolute;visibility:visible;mso-wrap-style:square" from="26097,2008" to="28040,20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" strokecolor="black [3200]" strokeweight=".5pt">
                  <v:stroke joinstyle="miter"/>
                </v:line>
                <v:line id="直接连接符 51" o:spid="_x0000_s1047" style="position:absolute;visibility:visible;mso-wrap-style:square" from="28021,1976" to="28021,47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" strokecolor="black [3200]" strokeweight=".5pt">
                  <v:stroke joinstyle="miter"/>
                </v:line>
                <v:line id="直接连接符 52" o:spid="_x0000_s1048" style="position:absolute;visibility:visible;mso-wrap-style:square" from="28002,4726" to="31043,47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" strokecolor="black [3200]" strokeweight=".5pt">
                  <v:stroke joinstyle="miter"/>
                </v:line>
                <v:line id="直接连接符 53" o:spid="_x0000_s1049" style="position:absolute;flip:y;visibility:visible;mso-wrap-style:square" from="31043,2027" to="31043,47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" strokecolor="black [3200]" strokeweight=".5pt">
                  <v:stroke joinstyle="miter"/>
                </v:line>
                <v:line id="直接连接符 54" o:spid="_x0000_s1050" style="position:absolute;visibility:visible;mso-wrap-style:square" from="31005,2059" to="32948,20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" strokecolor="black [3200]" strokeweight=".5pt">
                  <v:stroke joinstyle="miter"/>
                </v:line>
                <v:line id="直接连接符 55" o:spid="_x0000_s1051" style="position:absolute;visibility:visible;mso-wrap-style:square" from="32929,2027" to="32929,47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" strokecolor="black [3200]" strokeweight=".5pt">
                  <v:stroke joinstyle="miter"/>
                </v:line>
                <v:line id="直接连接符 56" o:spid="_x0000_s1052" style="position:absolute;visibility:visible;mso-wrap-style:square" from="32910,4776" to="35951,4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" strokecolor="black [3200]" strokeweight=".5pt">
                  <v:stroke joinstyle="miter"/>
                </v:line>
                <v:line id="直接连接符 57" o:spid="_x0000_s1053" style="position:absolute;flip:y;visibility:visible;mso-wrap-style:square" from="35950,2027" to="35950,47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" strokecolor="black [3200]" strokeweight=".5pt">
                  <v:stroke joinstyle="miter"/>
                </v:line>
                <v:line id="直接连接符 58" o:spid="_x0000_s1054" style="position:absolute;visibility:visible;mso-wrap-style:square" from="35912,2059" to="37855,20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" strokecolor="black [3200]" strokeweight=".5pt">
                  <v:stroke joinstyle="miter"/>
                </v:line>
                <v:line id="直接连接符 59" o:spid="_x0000_s1055" style="position:absolute;visibility:visible;mso-wrap-style:square" from="37836,2027" to="37836,47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" strokecolor="black [3200]" strokeweight=".5pt">
                  <v:stroke joinstyle="miter"/>
                </v:line>
                <v:line id="直接连接符 61" o:spid="_x0000_s1056" style="position:absolute;visibility:visible;mso-wrap-style:square" from="37836,4776" to="40877,4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" strokecolor="black [3200]" strokeweight=".5pt">
                  <v:stroke joinstyle="miter"/>
                </v:line>
                <w10:anchorlock/>
              </v:group>
            </w:pict>
          </mc:Fallback>
        </mc:AlternateContent>
      </w:r>
    </w:p>
    <w:p w14:paraId="0F6BF5C0" w14:textId="5E8617A8" w:rsidR="002A3539" w:rsidRDefault="002A3539" w:rsidP="002A3539">
      <w:pPr>
        <w:jc w:val="center"/>
        <w:rPr>
          <w:rFonts w:hint="eastAsia"/>
        </w:rPr>
      </w:pPr>
      <w:r>
        <w:rPr>
          <w:rFonts w:hint="eastAsia"/>
        </w:rPr>
        <w:t>图</w:t>
      </w:r>
      <w:r w:rsidR="003138B3">
        <w:rPr>
          <w:rFonts w:hint="eastAsia"/>
        </w:rPr>
        <w:t>2</w:t>
      </w:r>
      <w:r w:rsidR="003138B3">
        <w:t xml:space="preserve"> </w:t>
      </w:r>
      <w:r>
        <w:rPr>
          <w:rFonts w:hint="eastAsia"/>
        </w:rPr>
        <w:t>脉冲直流</w:t>
      </w:r>
    </w:p>
    <w:p w14:paraId="54DE0629" w14:textId="77777777" w:rsidR="003138B3" w:rsidRDefault="008F54B6" w:rsidP="003138B3">
      <w:pPr>
        <w:pStyle w:val="a5"/>
        <w:ind w:left="420" w:firstLineChars="0" w:firstLine="0"/>
      </w:pPr>
      <w:r>
        <w:rPr>
          <w:rFonts w:hint="eastAsia"/>
        </w:rPr>
        <w:t>连续模式分为：扫描输出模式和直流输出模式；</w:t>
      </w:r>
    </w:p>
    <w:p w14:paraId="074998C9" w14:textId="41EF642F" w:rsidR="002A3539" w:rsidRDefault="002A3539" w:rsidP="003138B3">
      <w:pPr>
        <w:pStyle w:val="a5"/>
        <w:ind w:left="420" w:firstLineChars="0"/>
        <w:jc w:val="left"/>
      </w:pPr>
      <w:r>
        <w:rPr>
          <w:rFonts w:hint="eastAsia"/>
        </w:rPr>
        <w:t>连续</w:t>
      </w:r>
      <w:r w:rsidR="003138B3">
        <w:rPr>
          <w:rFonts w:hint="eastAsia"/>
        </w:rPr>
        <w:t>脉冲</w:t>
      </w:r>
      <w:r w:rsidR="003138B3">
        <w:rPr>
          <w:rFonts w:hint="eastAsia"/>
        </w:rPr>
        <w:t>如图</w:t>
      </w:r>
      <w:r w:rsidR="003138B3">
        <w:rPr>
          <w:rFonts w:hint="eastAsia"/>
        </w:rPr>
        <w:t>3</w:t>
      </w:r>
      <w:r w:rsidR="003138B3">
        <w:rPr>
          <w:rFonts w:hint="eastAsia"/>
        </w:rPr>
        <w:t>：</w:t>
      </w:r>
      <w:r w:rsidR="003138B3">
        <w:t xml:space="preserve"> </w:t>
      </w:r>
    </w:p>
    <w:p w14:paraId="525F020C" w14:textId="489CB62A" w:rsidR="002A3539" w:rsidRDefault="002A3539" w:rsidP="002A3539">
      <w:pPr>
        <w:jc w:val="center"/>
      </w:pPr>
      <w:r>
        <w:rPr>
          <w:rFonts w:hint="eastAsia"/>
          <w:noProof/>
        </w:rPr>
        <mc:AlternateContent>
          <mc:Choice Requires="wpc">
            <w:drawing>
              <wp:inline distT="0" distB="0" distL="0" distR="0" wp14:anchorId="714C0988" wp14:editId="1D43AEFC">
                <wp:extent cx="2718435" cy="1590631"/>
                <wp:effectExtent l="0" t="0" r="5715" b="0"/>
                <wp:docPr id="62" name="画布 6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wps:wsp>
                        <wps:cNvPr id="63" name="直接连接符 63"/>
                        <wps:cNvCnPr/>
                        <wps:spPr>
                          <a:xfrm>
                            <a:off x="92544" y="1493583"/>
                            <a:ext cx="413952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6" name="直接连接符 66"/>
                        <wps:cNvCnPr/>
                        <wps:spPr>
                          <a:xfrm>
                            <a:off x="506496" y="1493583"/>
                            <a:ext cx="413952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" name="直接连接符 67"/>
                        <wps:cNvCnPr/>
                        <wps:spPr>
                          <a:xfrm flipV="1">
                            <a:off x="920448" y="1203531"/>
                            <a:ext cx="0" cy="29005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8" name="直接连接符 68"/>
                        <wps:cNvCnPr/>
                        <wps:spPr>
                          <a:xfrm>
                            <a:off x="920448" y="1205841"/>
                            <a:ext cx="413952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9" name="直接连接符 69"/>
                        <wps:cNvCnPr/>
                        <wps:spPr>
                          <a:xfrm flipV="1">
                            <a:off x="1334400" y="922101"/>
                            <a:ext cx="0" cy="29005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0" name="直接连接符 70"/>
                        <wps:cNvCnPr/>
                        <wps:spPr>
                          <a:xfrm>
                            <a:off x="1332981" y="922101"/>
                            <a:ext cx="413952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1" name="直接连接符 71"/>
                        <wps:cNvCnPr/>
                        <wps:spPr>
                          <a:xfrm flipV="1">
                            <a:off x="1746933" y="638361"/>
                            <a:ext cx="0" cy="29005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2" name="直接连接符 72"/>
                        <wps:cNvCnPr/>
                        <wps:spPr>
                          <a:xfrm>
                            <a:off x="1751704" y="638361"/>
                            <a:ext cx="413952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3" name="直接连接符 73"/>
                        <wps:cNvCnPr/>
                        <wps:spPr>
                          <a:xfrm flipV="1">
                            <a:off x="2165656" y="354621"/>
                            <a:ext cx="0" cy="29005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4" name="直接连接符 74"/>
                        <wps:cNvCnPr/>
                        <wps:spPr>
                          <a:xfrm>
                            <a:off x="2165656" y="354621"/>
                            <a:ext cx="413952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5" name="直接连接符 75"/>
                        <wps:cNvCnPr/>
                        <wps:spPr>
                          <a:xfrm flipV="1">
                            <a:off x="2579608" y="64296"/>
                            <a:ext cx="0" cy="29005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DBA8A62" id="画布 62" o:spid="_x0000_s1026" editas="canvas" style="width:214.05pt;height:125.25pt;mso-position-horizontal-relative:char;mso-position-vertical-relative:line" coordsize="27184,159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">
                <v:shape id="_x0000_s1027" type="#_x0000_t75" style="position:absolute;width:27184;height:15900;visibility:visible;mso-wrap-style:square" filled="t">
                  <v:fill o:detectmouseclick="t"/>
                  <v:path o:connecttype="none"/>
                </v:shape>
                <v:line id="直接连接符 63" o:spid="_x0000_s1028" style="position:absolute;visibility:visible;mso-wrap-style:square" from="925,14935" to="5064,149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" strokecolor="black [3200]" strokeweight=".5pt">
                  <v:stroke joinstyle="miter"/>
                </v:line>
                <v:line id="直接连接符 66" o:spid="_x0000_s1029" style="position:absolute;visibility:visible;mso-wrap-style:square" from="5064,14935" to="9204,149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" strokecolor="black [3200]" strokeweight=".5pt">
                  <v:stroke joinstyle="miter"/>
                </v:line>
                <v:line id="直接连接符 67" o:spid="_x0000_s1030" style="position:absolute;flip:y;visibility:visible;mso-wrap-style:square" from="9204,12035" to="9204,149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" strokecolor="black [3200]" strokeweight=".5pt">
                  <v:stroke joinstyle="miter"/>
                </v:line>
                <v:line id="直接连接符 68" o:spid="_x0000_s1031" style="position:absolute;visibility:visible;mso-wrap-style:square" from="9204,12058" to="13344,12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" strokecolor="black [3200]" strokeweight=".5pt">
                  <v:stroke joinstyle="miter"/>
                </v:line>
                <v:line id="直接连接符 69" o:spid="_x0000_s1032" style="position:absolute;flip:y;visibility:visible;mso-wrap-style:square" from="13344,9221" to="13344,121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" strokecolor="black [3200]" strokeweight=".5pt">
                  <v:stroke joinstyle="miter"/>
                </v:line>
                <v:line id="直接连接符 70" o:spid="_x0000_s1033" style="position:absolute;visibility:visible;mso-wrap-style:square" from="13329,9221" to="17469,9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" strokecolor="black [3200]" strokeweight=".5pt">
                  <v:stroke joinstyle="miter"/>
                </v:line>
                <v:line id="直接连接符 71" o:spid="_x0000_s1034" style="position:absolute;flip:y;visibility:visible;mso-wrap-style:square" from="17469,6383" to="17469,92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" strokecolor="black [3200]" strokeweight=".5pt">
                  <v:stroke joinstyle="miter"/>
                </v:line>
                <v:line id="直接连接符 72" o:spid="_x0000_s1035" style="position:absolute;visibility:visible;mso-wrap-style:square" from="17517,6383" to="21656,63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" strokecolor="black [3200]" strokeweight=".5pt">
                  <v:stroke joinstyle="miter"/>
                </v:line>
                <v:line id="直接连接符 73" o:spid="_x0000_s1036" style="position:absolute;flip:y;visibility:visible;mso-wrap-style:square" from="21656,3546" to="21656,64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" strokecolor="black [3200]" strokeweight=".5pt">
                  <v:stroke joinstyle="miter"/>
                </v:line>
                <v:line id="直接连接符 74" o:spid="_x0000_s1037" style="position:absolute;visibility:visible;mso-wrap-style:square" from="21656,3546" to="25796,35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" strokecolor="black [3200]" strokeweight=".5pt">
                  <v:stroke joinstyle="miter"/>
                </v:line>
                <v:line id="直接连接符 75" o:spid="_x0000_s1038" style="position:absolute;flip:y;visibility:visible;mso-wrap-style:square" from="25796,642" to="25796,35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" strokecolor="black [3200]" strokeweight=".5pt">
                  <v:stroke joinstyle="miter"/>
                </v:line>
                <w10:anchorlock/>
              </v:group>
            </w:pict>
          </mc:Fallback>
        </mc:AlternateContent>
      </w:r>
    </w:p>
    <w:p w14:paraId="3F054113" w14:textId="3E9047F8" w:rsidR="002A3539" w:rsidRDefault="002A3539" w:rsidP="002A353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 w:rsidR="003138B3">
        <w:rPr>
          <w:rFonts w:hint="eastAsia"/>
        </w:rPr>
        <w:t xml:space="preserve"> </w:t>
      </w:r>
      <w:r w:rsidR="003138B3">
        <w:rPr>
          <w:rFonts w:hint="eastAsia"/>
        </w:rPr>
        <w:t>连续扫描</w:t>
      </w:r>
    </w:p>
    <w:p w14:paraId="14154F1B" w14:textId="26FDC40B" w:rsidR="003138B3" w:rsidRDefault="003138B3" w:rsidP="003138B3">
      <w:r>
        <w:tab/>
      </w:r>
      <w:r>
        <w:tab/>
      </w:r>
      <w:r>
        <w:rPr>
          <w:rFonts w:hint="eastAsia"/>
        </w:rPr>
        <w:t>连续直流如图</w:t>
      </w:r>
      <w:r>
        <w:rPr>
          <w:rFonts w:hint="eastAsia"/>
        </w:rPr>
        <w:t>4</w:t>
      </w:r>
      <w:r>
        <w:rPr>
          <w:rFonts w:hint="eastAsia"/>
        </w:rPr>
        <w:t>：</w:t>
      </w:r>
    </w:p>
    <w:p w14:paraId="7056AA77" w14:textId="4772E5D0" w:rsidR="003138B3" w:rsidRDefault="003138B3" w:rsidP="003138B3">
      <w:pPr>
        <w:jc w:val="center"/>
      </w:pPr>
      <w:r>
        <w:rPr>
          <w:rFonts w:hint="eastAsia"/>
          <w:noProof/>
        </w:rPr>
        <mc:AlternateContent>
          <mc:Choice Requires="wpc">
            <w:drawing>
              <wp:inline distT="0" distB="0" distL="0" distR="0" wp14:anchorId="7A157C34" wp14:editId="22AFA5A8">
                <wp:extent cx="2849527" cy="1590040"/>
                <wp:effectExtent l="0" t="0" r="8255" b="0"/>
                <wp:docPr id="87" name="画布 8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wps:wsp>
                        <wps:cNvPr id="76" name="直接连接符 76"/>
                        <wps:cNvCnPr/>
                        <wps:spPr>
                          <a:xfrm>
                            <a:off x="92544" y="1493583"/>
                            <a:ext cx="413952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7" name="直接连接符 77"/>
                        <wps:cNvCnPr/>
                        <wps:spPr>
                          <a:xfrm>
                            <a:off x="506496" y="1493583"/>
                            <a:ext cx="413952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8" name="直接连接符 78"/>
                        <wps:cNvCnPr/>
                        <wps:spPr>
                          <a:xfrm flipV="1">
                            <a:off x="920448" y="1203531"/>
                            <a:ext cx="0" cy="29005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9" name="直接连接符 79"/>
                        <wps:cNvCnPr/>
                        <wps:spPr>
                          <a:xfrm flipV="1">
                            <a:off x="920448" y="1203084"/>
                            <a:ext cx="1797987" cy="230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4C537B2" id="画布 87" o:spid="_x0000_s1026" editas="canvas" style="width:224.35pt;height:125.2pt;mso-position-horizontal-relative:char;mso-position-vertical-relative:line" coordsize="28492,159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">
                <v:shape id="_x0000_s1027" type="#_x0000_t75" style="position:absolute;width:28492;height:15900;visibility:visible;mso-wrap-style:square" filled="t">
                  <v:fill o:detectmouseclick="t"/>
                  <v:path o:connecttype="none"/>
                </v:shape>
                <v:line id="直接连接符 76" o:spid="_x0000_s1028" style="position:absolute;visibility:visible;mso-wrap-style:square" from="925,14935" to="5064,149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" strokecolor="black [3200]" strokeweight=".5pt">
                  <v:stroke joinstyle="miter"/>
                </v:line>
                <v:line id="直接连接符 77" o:spid="_x0000_s1029" style="position:absolute;visibility:visible;mso-wrap-style:square" from="5064,14935" to="9204,149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" strokecolor="black [3200]" strokeweight=".5pt">
                  <v:stroke joinstyle="miter"/>
                </v:line>
                <v:line id="直接连接符 78" o:spid="_x0000_s1030" style="position:absolute;flip:y;visibility:visible;mso-wrap-style:square" from="9204,12035" to="9204,149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" strokecolor="black [3200]" strokeweight=".5pt">
                  <v:stroke joinstyle="miter"/>
                </v:line>
                <v:line id="直接连接符 79" o:spid="_x0000_s1031" style="position:absolute;flip:y;visibility:visible;mso-wrap-style:square" from="9204,12030" to="27184,12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" strokecolor="black [3200]" strokeweight=".5pt">
                  <v:stroke joinstyle="miter"/>
                </v:line>
                <w10:anchorlock/>
              </v:group>
            </w:pict>
          </mc:Fallback>
        </mc:AlternateContent>
      </w:r>
    </w:p>
    <w:p w14:paraId="1DE736DA" w14:textId="200B0757" w:rsidR="003138B3" w:rsidRDefault="003138B3" w:rsidP="003138B3">
      <w:pPr>
        <w:jc w:val="center"/>
        <w:rPr>
          <w:rFonts w:hint="eastAsia"/>
        </w:rPr>
      </w:pPr>
      <w:r>
        <w:rPr>
          <w:rFonts w:hint="eastAsia"/>
        </w:rPr>
        <w:lastRenderedPageBreak/>
        <w:t>图</w:t>
      </w:r>
      <w:r>
        <w:rPr>
          <w:rFonts w:hint="eastAsia"/>
        </w:rPr>
        <w:t>4</w:t>
      </w:r>
      <w:r>
        <w:rPr>
          <w:rFonts w:hint="eastAsia"/>
        </w:rPr>
        <w:t>、连续直流</w:t>
      </w:r>
    </w:p>
    <w:p w14:paraId="35103932" w14:textId="448AA319" w:rsidR="008F54B6" w:rsidRDefault="008F54B6" w:rsidP="008F54B6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功能描述</w:t>
      </w:r>
    </w:p>
    <w:p w14:paraId="159FBF97" w14:textId="41DDBD86" w:rsidR="008F54B6" w:rsidRDefault="008F54B6" w:rsidP="008F54B6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脉冲模式</w:t>
      </w:r>
    </w:p>
    <w:p w14:paraId="72BC8F46" w14:textId="155FBCA3" w:rsidR="008F54B6" w:rsidRDefault="008F54B6" w:rsidP="008F54B6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扫描输出模式</w:t>
      </w:r>
    </w:p>
    <w:p w14:paraId="3EA267B0" w14:textId="4E47BCE6" w:rsidR="009A7CE1" w:rsidRDefault="009A7CE1" w:rsidP="009A7CE1">
      <w:pPr>
        <w:pStyle w:val="a5"/>
        <w:ind w:left="1140" w:firstLineChars="0" w:firstLine="0"/>
      </w:pPr>
      <w:r>
        <w:rPr>
          <w:rFonts w:hint="eastAsia"/>
        </w:rPr>
        <w:t>如图</w:t>
      </w:r>
      <w:r w:rsidR="003138B3">
        <w:t>5</w:t>
      </w:r>
      <w:r>
        <w:t>:</w:t>
      </w:r>
    </w:p>
    <w:p w14:paraId="14D485DF" w14:textId="06DF1109" w:rsidR="009A7CE1" w:rsidRDefault="0008697B" w:rsidP="009A7CE1">
      <w:pPr>
        <w:jc w:val="center"/>
      </w:pPr>
      <w:r>
        <w:object w:dxaOrig="4016" w:dyaOrig="6979" w14:anchorId="1246A0EA">
          <v:shape id="_x0000_i1025" type="#_x0000_t75" style="width:200.35pt;height:348.85pt" o:ole="">
            <v:imagedata r:id="rId8" o:title=""/>
          </v:shape>
          <o:OLEObject Type="Embed" ProgID="Visio.Drawing.11" ShapeID="_x0000_i1025" DrawAspect="Content" ObjectID="_1662280464" r:id="rId9"/>
        </w:object>
      </w:r>
    </w:p>
    <w:p w14:paraId="467DF38E" w14:textId="33D261F2" w:rsidR="009A7CE1" w:rsidRDefault="009A7CE1" w:rsidP="009A7CE1">
      <w:pPr>
        <w:jc w:val="center"/>
      </w:pPr>
      <w:r>
        <w:rPr>
          <w:rFonts w:hint="eastAsia"/>
        </w:rPr>
        <w:t>图</w:t>
      </w:r>
      <w:r w:rsidR="003138B3">
        <w:t>5</w:t>
      </w:r>
      <w:r>
        <w:rPr>
          <w:rFonts w:hint="eastAsia"/>
        </w:rPr>
        <w:t xml:space="preserve"> </w:t>
      </w:r>
      <w:r>
        <w:rPr>
          <w:rFonts w:hint="eastAsia"/>
        </w:rPr>
        <w:t>脉冲扫描流程图</w:t>
      </w:r>
    </w:p>
    <w:p w14:paraId="35176A73" w14:textId="40C56066" w:rsidR="008F54B6" w:rsidRDefault="008F54B6" w:rsidP="008F54B6">
      <w:pPr>
        <w:pStyle w:val="a5"/>
        <w:ind w:left="1140" w:firstLineChars="0" w:firstLine="0"/>
      </w:pPr>
      <w:r>
        <w:rPr>
          <w:rFonts w:hint="eastAsia"/>
        </w:rPr>
        <w:t>Plx</w:t>
      </w:r>
      <w:r>
        <w:t>00</w:t>
      </w:r>
      <w:r>
        <w:rPr>
          <w:rFonts w:hint="eastAsia"/>
        </w:rPr>
        <w:t>模拟</w:t>
      </w:r>
      <w:proofErr w:type="gramStart"/>
      <w:r>
        <w:rPr>
          <w:rFonts w:hint="eastAsia"/>
        </w:rPr>
        <w:t>板工作</w:t>
      </w:r>
      <w:proofErr w:type="gramEnd"/>
      <w:r>
        <w:rPr>
          <w:rFonts w:hint="eastAsia"/>
        </w:rPr>
        <w:t>流程为：</w:t>
      </w:r>
    </w:p>
    <w:p w14:paraId="6F100ECE" w14:textId="44EFE035" w:rsidR="008F54B6" w:rsidRDefault="008F54B6" w:rsidP="008F54B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设置扫描起点、步进、终点</w:t>
      </w:r>
      <w:r w:rsidR="00C82872">
        <w:rPr>
          <w:rFonts w:hint="eastAsia"/>
        </w:rPr>
        <w:t>（确定有几个档位要扫描，并划分各个档位中的扫描点，并纪录当前是直流还是扫描）</w:t>
      </w:r>
    </w:p>
    <w:p w14:paraId="05F9227D" w14:textId="410CE0E7" w:rsidR="008F54B6" w:rsidRDefault="008F54B6" w:rsidP="008F54B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PWM</w:t>
      </w:r>
      <w:r>
        <w:rPr>
          <w:rFonts w:hint="eastAsia"/>
        </w:rPr>
        <w:t>的脉宽、周期</w:t>
      </w:r>
    </w:p>
    <w:p w14:paraId="261CD01E" w14:textId="2E6C591E" w:rsidR="008F54B6" w:rsidRDefault="008F54B6" w:rsidP="008F54B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设置输出模式（脉冲）</w:t>
      </w:r>
    </w:p>
    <w:p w14:paraId="6150895D" w14:textId="6F8D485E" w:rsidR="008F54B6" w:rsidRDefault="008F54B6" w:rsidP="008F54B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开输出</w:t>
      </w:r>
      <w:r w:rsidR="000061EB">
        <w:rPr>
          <w:rFonts w:hint="eastAsia"/>
        </w:rPr>
        <w:t>：</w:t>
      </w:r>
    </w:p>
    <w:p w14:paraId="1A1E3A4F" w14:textId="6C3DA621" w:rsidR="00C82872" w:rsidRDefault="00C82872" w:rsidP="00C82872">
      <w:pPr>
        <w:pStyle w:val="a5"/>
        <w:ind w:left="1500" w:firstLineChars="0" w:firstLine="0"/>
      </w:pPr>
      <w:r>
        <w:rPr>
          <w:rFonts w:hint="eastAsia"/>
        </w:rPr>
        <w:t>从起点到终点依据对应档位循环开始扫描；</w:t>
      </w:r>
    </w:p>
    <w:p w14:paraId="4C16EF37" w14:textId="294FAC25" w:rsidR="000061EB" w:rsidRDefault="000061EB" w:rsidP="000061EB">
      <w:pPr>
        <w:pStyle w:val="a5"/>
        <w:ind w:left="1500" w:firstLineChars="0" w:firstLine="0"/>
      </w:pPr>
      <w:r>
        <w:t>A</w:t>
      </w:r>
      <w:r>
        <w:rPr>
          <w:rFonts w:hint="eastAsia"/>
        </w:rPr>
        <w:t>设置</w:t>
      </w:r>
      <w:r>
        <w:rPr>
          <w:rFonts w:hint="eastAsia"/>
        </w:rPr>
        <w:t>5</w:t>
      </w:r>
      <w:r>
        <w:t>761</w:t>
      </w:r>
      <w:r>
        <w:rPr>
          <w:rFonts w:hint="eastAsia"/>
        </w:rPr>
        <w:t>FIFO</w:t>
      </w:r>
      <w:r>
        <w:rPr>
          <w:rFonts w:hint="eastAsia"/>
        </w:rPr>
        <w:t>，并确定扫描个数</w:t>
      </w:r>
    </w:p>
    <w:p w14:paraId="6B35A6AB" w14:textId="26927368" w:rsidR="000061EB" w:rsidRDefault="000061EB" w:rsidP="000061EB">
      <w:pPr>
        <w:pStyle w:val="a5"/>
        <w:ind w:left="1500" w:firstLineChars="0" w:firstLine="0"/>
      </w:pPr>
      <w:r>
        <w:rPr>
          <w:rFonts w:hint="eastAsia"/>
        </w:rPr>
        <w:t>B</w:t>
      </w:r>
      <w:r>
        <w:rPr>
          <w:rFonts w:hint="eastAsia"/>
        </w:rPr>
        <w:t>设置当前扫描的量程</w:t>
      </w:r>
    </w:p>
    <w:p w14:paraId="5B6216D9" w14:textId="0B84B9FC" w:rsidR="000061EB" w:rsidRDefault="000061EB" w:rsidP="000061EB">
      <w:pPr>
        <w:pStyle w:val="a5"/>
        <w:ind w:left="1500" w:firstLineChars="0" w:firstLine="0"/>
      </w:pPr>
      <w:r>
        <w:rPr>
          <w:rFonts w:hint="eastAsia"/>
        </w:rPr>
        <w:t>C</w:t>
      </w:r>
      <w:r>
        <w:rPr>
          <w:rFonts w:hint="eastAsia"/>
        </w:rPr>
        <w:t>设置</w:t>
      </w:r>
      <w:r>
        <w:rPr>
          <w:rFonts w:hint="eastAsia"/>
        </w:rPr>
        <w:t>PWM</w:t>
      </w:r>
      <w:r>
        <w:rPr>
          <w:rFonts w:hint="eastAsia"/>
        </w:rPr>
        <w:t>脉冲个数：扫描个数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（第一个</w:t>
      </w:r>
      <w:r>
        <w:rPr>
          <w:rFonts w:hint="eastAsia"/>
        </w:rPr>
        <w:t>PWM</w:t>
      </w:r>
      <w:r>
        <w:rPr>
          <w:rFonts w:hint="eastAsia"/>
        </w:rPr>
        <w:t>为驱动信号）</w:t>
      </w:r>
    </w:p>
    <w:p w14:paraId="7DDFAEA4" w14:textId="6E0D98BE" w:rsidR="000061EB" w:rsidRDefault="000061EB" w:rsidP="000061EB">
      <w:pPr>
        <w:pStyle w:val="a5"/>
        <w:ind w:left="1500" w:firstLineChars="0" w:firstLine="0"/>
      </w:pPr>
      <w:r>
        <w:rPr>
          <w:rFonts w:hint="eastAsia"/>
        </w:rPr>
        <w:t>D</w:t>
      </w:r>
      <w:r>
        <w:rPr>
          <w:rFonts w:hint="eastAsia"/>
        </w:rPr>
        <w:t>设置开输出</w:t>
      </w:r>
    </w:p>
    <w:p w14:paraId="1AA99B0D" w14:textId="06F7EE8C" w:rsidR="000061EB" w:rsidRDefault="000061EB" w:rsidP="000061EB">
      <w:pPr>
        <w:pStyle w:val="a5"/>
        <w:ind w:left="1500" w:firstLineChars="0" w:firstLine="0"/>
      </w:pPr>
      <w:r>
        <w:rPr>
          <w:rFonts w:hint="eastAsia"/>
        </w:rPr>
        <w:t>E</w:t>
      </w:r>
      <w:r>
        <w:rPr>
          <w:rFonts w:hint="eastAsia"/>
        </w:rPr>
        <w:t>发送扫描数据</w:t>
      </w:r>
    </w:p>
    <w:p w14:paraId="70872C80" w14:textId="141B334E" w:rsidR="000061EB" w:rsidRDefault="000061EB" w:rsidP="000061EB">
      <w:pPr>
        <w:pStyle w:val="a5"/>
        <w:ind w:left="1500" w:firstLineChars="0" w:firstLine="0"/>
      </w:pPr>
      <w:r>
        <w:rPr>
          <w:rFonts w:hint="eastAsia"/>
        </w:rPr>
        <w:t>F</w:t>
      </w:r>
      <w:r w:rsidR="00C82872">
        <w:rPr>
          <w:rFonts w:hint="eastAsia"/>
        </w:rPr>
        <w:t>恢复</w:t>
      </w:r>
      <w:r w:rsidR="00C82872">
        <w:t>5761</w:t>
      </w:r>
      <w:r w:rsidR="00C82872">
        <w:rPr>
          <w:rFonts w:hint="eastAsia"/>
        </w:rPr>
        <w:t>/</w:t>
      </w:r>
      <w:r w:rsidR="00C82872">
        <w:t>5318</w:t>
      </w:r>
      <w:r w:rsidR="00C82872">
        <w:rPr>
          <w:rFonts w:hint="eastAsia"/>
        </w:rPr>
        <w:t>输出值为</w:t>
      </w:r>
      <w:r w:rsidR="00C82872">
        <w:rPr>
          <w:rFonts w:hint="eastAsia"/>
        </w:rPr>
        <w:t>0</w:t>
      </w:r>
    </w:p>
    <w:p w14:paraId="728BFFCA" w14:textId="449193B6" w:rsidR="00C82872" w:rsidRDefault="00C82872" w:rsidP="000061EB">
      <w:pPr>
        <w:pStyle w:val="a5"/>
        <w:ind w:left="1500" w:firstLineChars="0" w:firstLine="0"/>
      </w:pPr>
      <w:r>
        <w:rPr>
          <w:rFonts w:hint="eastAsia"/>
        </w:rPr>
        <w:t>进行下一轮扫描，直至所有档位</w:t>
      </w:r>
      <w:r w:rsidR="0039321D">
        <w:rPr>
          <w:rFonts w:hint="eastAsia"/>
        </w:rPr>
        <w:t>执行完成</w:t>
      </w:r>
    </w:p>
    <w:p w14:paraId="3226785C" w14:textId="619CD4DB" w:rsidR="00C82872" w:rsidRDefault="00C82872" w:rsidP="00C8287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扫描结束处理</w:t>
      </w:r>
    </w:p>
    <w:p w14:paraId="622ADF42" w14:textId="69699359" w:rsidR="00482130" w:rsidRDefault="00482130" w:rsidP="0010049B">
      <w:pPr>
        <w:ind w:left="1140"/>
        <w:jc w:val="center"/>
      </w:pPr>
    </w:p>
    <w:p w14:paraId="02BB1161" w14:textId="79AEDB08" w:rsidR="008F54B6" w:rsidRDefault="008F54B6" w:rsidP="008F54B6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直流模式</w:t>
      </w:r>
    </w:p>
    <w:p w14:paraId="4415BC7D" w14:textId="2856A190" w:rsidR="009A7CE1" w:rsidRDefault="009A7CE1" w:rsidP="009A7CE1">
      <w:pPr>
        <w:pStyle w:val="a5"/>
        <w:ind w:left="1140" w:firstLineChars="0" w:firstLine="0"/>
      </w:pPr>
      <w:r>
        <w:rPr>
          <w:rFonts w:hint="eastAsia"/>
        </w:rPr>
        <w:t>如图</w:t>
      </w:r>
      <w:r w:rsidR="003138B3">
        <w:t>6</w:t>
      </w:r>
      <w:r>
        <w:rPr>
          <w:rFonts w:hint="eastAsia"/>
        </w:rPr>
        <w:t>：</w:t>
      </w:r>
    </w:p>
    <w:p w14:paraId="5039B6A9" w14:textId="16714C82" w:rsidR="009A7CE1" w:rsidRDefault="009260FC" w:rsidP="007D3AE3">
      <w:pPr>
        <w:jc w:val="center"/>
      </w:pPr>
      <w:r>
        <w:object w:dxaOrig="3625" w:dyaOrig="6111" w14:anchorId="4FD9C9E3">
          <v:shape id="_x0000_i1026" type="#_x0000_t75" style="width:181.4pt;height:305.3pt" o:ole="">
            <v:imagedata r:id="rId10" o:title=""/>
          </v:shape>
          <o:OLEObject Type="Embed" ProgID="Visio.Drawing.11" ShapeID="_x0000_i1026" DrawAspect="Content" ObjectID="_1662280465" r:id="rId11"/>
        </w:object>
      </w:r>
    </w:p>
    <w:p w14:paraId="3A57E7FE" w14:textId="4E073FAC" w:rsidR="007D3AE3" w:rsidRDefault="007D3AE3" w:rsidP="007D3AE3">
      <w:pPr>
        <w:jc w:val="center"/>
      </w:pPr>
      <w:r>
        <w:rPr>
          <w:rFonts w:hint="eastAsia"/>
        </w:rPr>
        <w:t>图</w:t>
      </w:r>
      <w:r w:rsidR="003138B3">
        <w:t>6</w:t>
      </w:r>
      <w:r>
        <w:t xml:space="preserve"> </w:t>
      </w:r>
      <w:r w:rsidR="009260FC">
        <w:rPr>
          <w:rFonts w:hint="eastAsia"/>
        </w:rPr>
        <w:t>脉冲直流流程图</w:t>
      </w:r>
    </w:p>
    <w:p w14:paraId="2A637768" w14:textId="63CA3762" w:rsidR="00C82872" w:rsidRDefault="00C82872" w:rsidP="00C82872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设置直流输出电流值（</w:t>
      </w:r>
      <w:r w:rsidR="009A7CE1">
        <w:rPr>
          <w:rFonts w:hint="eastAsia"/>
        </w:rPr>
        <w:t>并</w:t>
      </w:r>
      <w:r>
        <w:rPr>
          <w:rFonts w:hint="eastAsia"/>
        </w:rPr>
        <w:t>纪录当前是直流还是扫描）</w:t>
      </w:r>
    </w:p>
    <w:p w14:paraId="741D2F64" w14:textId="6AEB0DCC" w:rsidR="00C82872" w:rsidRDefault="00C82872" w:rsidP="00C82872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PWM</w:t>
      </w:r>
      <w:r>
        <w:rPr>
          <w:rFonts w:hint="eastAsia"/>
        </w:rPr>
        <w:t>脉宽、周期</w:t>
      </w:r>
    </w:p>
    <w:p w14:paraId="567D3355" w14:textId="0268B82F" w:rsidR="00C82872" w:rsidRDefault="00C82872" w:rsidP="00C82872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设置输出模式（脉冲）</w:t>
      </w:r>
    </w:p>
    <w:p w14:paraId="066EA278" w14:textId="19BDB631" w:rsidR="00D1293B" w:rsidRDefault="00D1293B" w:rsidP="00C82872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开输出</w:t>
      </w:r>
    </w:p>
    <w:p w14:paraId="1E0340E2" w14:textId="630410A6" w:rsidR="00D1293B" w:rsidRDefault="00D1293B" w:rsidP="00D1293B">
      <w:pPr>
        <w:pStyle w:val="a5"/>
        <w:ind w:left="1500" w:firstLineChars="0" w:firstLine="0"/>
      </w:pPr>
      <w:r>
        <w:t>A</w:t>
      </w:r>
      <w:r>
        <w:rPr>
          <w:rFonts w:hint="eastAsia"/>
        </w:rPr>
        <w:t>设置</w:t>
      </w:r>
      <w:r>
        <w:rPr>
          <w:rFonts w:hint="eastAsia"/>
        </w:rPr>
        <w:t>PWM</w:t>
      </w:r>
      <w:r>
        <w:rPr>
          <w:rFonts w:hint="eastAsia"/>
        </w:rPr>
        <w:t>个数为</w:t>
      </w:r>
      <w:r>
        <w:rPr>
          <w:rFonts w:hint="eastAsia"/>
        </w:rPr>
        <w:t>0x</w:t>
      </w:r>
      <w:r>
        <w:t>efffffff</w:t>
      </w:r>
    </w:p>
    <w:p w14:paraId="07A3DB26" w14:textId="2495FCAE" w:rsidR="00D1293B" w:rsidRDefault="00D1293B" w:rsidP="00D1293B">
      <w:pPr>
        <w:pStyle w:val="a5"/>
        <w:ind w:left="1500" w:firstLineChars="0" w:firstLine="0"/>
      </w:pPr>
      <w:r>
        <w:t>B</w:t>
      </w:r>
      <w:r>
        <w:rPr>
          <w:rFonts w:hint="eastAsia"/>
        </w:rPr>
        <w:t>设置</w:t>
      </w:r>
      <w:r>
        <w:rPr>
          <w:rFonts w:hint="eastAsia"/>
        </w:rPr>
        <w:t>PWM</w:t>
      </w:r>
      <w:r>
        <w:rPr>
          <w:rFonts w:hint="eastAsia"/>
        </w:rPr>
        <w:t>开启输出</w:t>
      </w:r>
    </w:p>
    <w:p w14:paraId="290B6592" w14:textId="091563C6" w:rsidR="00D1293B" w:rsidRDefault="00D1293B" w:rsidP="00D1293B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收到</w:t>
      </w:r>
      <w:r>
        <w:rPr>
          <w:rFonts w:hint="eastAsia"/>
        </w:rPr>
        <w:t>Qt</w:t>
      </w:r>
      <w:r>
        <w:rPr>
          <w:rFonts w:hint="eastAsia"/>
        </w:rPr>
        <w:t>层发送的读取数据帧后向</w:t>
      </w:r>
      <w:r>
        <w:rPr>
          <w:rFonts w:hint="eastAsia"/>
        </w:rPr>
        <w:t>Qt</w:t>
      </w:r>
      <w:r>
        <w:rPr>
          <w:rFonts w:hint="eastAsia"/>
        </w:rPr>
        <w:t>返回测量数据</w:t>
      </w:r>
    </w:p>
    <w:p w14:paraId="14A152D0" w14:textId="007121E5" w:rsidR="00D1293B" w:rsidRDefault="00E51926" w:rsidP="00E51926">
      <w:pPr>
        <w:pStyle w:val="a5"/>
        <w:ind w:left="1500" w:firstLineChars="0" w:firstLine="180"/>
      </w:pPr>
      <w:r>
        <w:rPr>
          <w:rFonts w:hint="eastAsia"/>
        </w:rPr>
        <w:t>脉冲模式下扫描结果自动存储在</w:t>
      </w:r>
      <w:r>
        <w:rPr>
          <w:rFonts w:hint="eastAsia"/>
        </w:rPr>
        <w:t>LTC</w:t>
      </w:r>
      <w:r>
        <w:t>2387</w:t>
      </w:r>
      <w:r>
        <w:rPr>
          <w:rFonts w:hint="eastAsia"/>
        </w:rPr>
        <w:t>的</w:t>
      </w:r>
      <w:r>
        <w:rPr>
          <w:rFonts w:hint="eastAsia"/>
        </w:rPr>
        <w:t>FIFO</w:t>
      </w:r>
      <w:r>
        <w:rPr>
          <w:rFonts w:hint="eastAsia"/>
        </w:rPr>
        <w:t>中，故每次读取数据之前需要将</w:t>
      </w:r>
      <w:r>
        <w:rPr>
          <w:rFonts w:hint="eastAsia"/>
        </w:rPr>
        <w:t>LTC</w:t>
      </w:r>
      <w:r>
        <w:t>2387</w:t>
      </w:r>
      <w:r>
        <w:rPr>
          <w:rFonts w:hint="eastAsia"/>
        </w:rPr>
        <w:t>的</w:t>
      </w:r>
      <w:r>
        <w:rPr>
          <w:rFonts w:hint="eastAsia"/>
        </w:rPr>
        <w:t>FIFO</w:t>
      </w:r>
      <w:r>
        <w:rPr>
          <w:rFonts w:hint="eastAsia"/>
        </w:rPr>
        <w:t>清空，以保证读取的数据是当前测量值。</w:t>
      </w:r>
    </w:p>
    <w:p w14:paraId="4E81157F" w14:textId="7B93A11D" w:rsidR="00E51926" w:rsidRDefault="00E51926" w:rsidP="00B24911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结束处理</w:t>
      </w:r>
    </w:p>
    <w:p w14:paraId="5BCC84DB" w14:textId="7D442121" w:rsidR="008F54B6" w:rsidRDefault="008F54B6" w:rsidP="008F54B6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连续模式</w:t>
      </w:r>
    </w:p>
    <w:p w14:paraId="39B7D8F0" w14:textId="62179020" w:rsidR="00296312" w:rsidRDefault="00296312" w:rsidP="00296312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脉冲模式</w:t>
      </w:r>
    </w:p>
    <w:p w14:paraId="3D0101C1" w14:textId="55287563" w:rsidR="00E4752F" w:rsidRDefault="00E4752F" w:rsidP="00E4752F">
      <w:pPr>
        <w:pStyle w:val="a5"/>
        <w:ind w:left="1140" w:firstLineChars="0" w:firstLine="0"/>
      </w:pPr>
      <w:r>
        <w:rPr>
          <w:rFonts w:hint="eastAsia"/>
        </w:rPr>
        <w:t>如图</w:t>
      </w:r>
      <w:r w:rsidR="003138B3">
        <w:t>7</w:t>
      </w:r>
      <w:r>
        <w:rPr>
          <w:rFonts w:hint="eastAsia"/>
        </w:rPr>
        <w:t>：</w:t>
      </w:r>
    </w:p>
    <w:p w14:paraId="6ED181D2" w14:textId="0210C95A" w:rsidR="00E4752F" w:rsidRDefault="0008697B" w:rsidP="00E4752F">
      <w:pPr>
        <w:jc w:val="center"/>
      </w:pPr>
      <w:r>
        <w:object w:dxaOrig="4016" w:dyaOrig="6413" w14:anchorId="766E3B90">
          <v:shape id="_x0000_i1027" type="#_x0000_t75" style="width:200.35pt;height:305.3pt" o:ole="">
            <v:imagedata r:id="rId12" o:title=""/>
          </v:shape>
          <o:OLEObject Type="Embed" ProgID="Visio.Drawing.11" ShapeID="_x0000_i1027" DrawAspect="Content" ObjectID="_1662280466" r:id="rId13"/>
        </w:object>
      </w:r>
    </w:p>
    <w:p w14:paraId="6E920DAB" w14:textId="19897BC8" w:rsidR="00E4752F" w:rsidRDefault="00E4752F" w:rsidP="00E4752F">
      <w:pPr>
        <w:jc w:val="center"/>
      </w:pPr>
      <w:r>
        <w:rPr>
          <w:rFonts w:hint="eastAsia"/>
        </w:rPr>
        <w:t>图</w:t>
      </w:r>
      <w:r w:rsidR="003138B3">
        <w:t>7</w:t>
      </w:r>
      <w:r>
        <w:t xml:space="preserve"> </w:t>
      </w:r>
      <w:r>
        <w:rPr>
          <w:rFonts w:hint="eastAsia"/>
        </w:rPr>
        <w:t>连续脉冲流程图</w:t>
      </w:r>
    </w:p>
    <w:p w14:paraId="1BC29998" w14:textId="2636169A" w:rsidR="00296312" w:rsidRDefault="00296312" w:rsidP="00296312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设置起点、终点、步进；</w:t>
      </w:r>
    </w:p>
    <w:p w14:paraId="65B66D6B" w14:textId="060D532B" w:rsidR="00296312" w:rsidRDefault="00296312" w:rsidP="00296312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设置</w:t>
      </w:r>
      <w:r w:rsidR="00B24911">
        <w:rPr>
          <w:rFonts w:hint="eastAsia"/>
        </w:rPr>
        <w:t>模式为连续模式（自动开输出）</w:t>
      </w:r>
    </w:p>
    <w:p w14:paraId="25F13FE8" w14:textId="55B48E8B" w:rsidR="00B24911" w:rsidRDefault="00B24911" w:rsidP="00296312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开输出</w:t>
      </w:r>
    </w:p>
    <w:p w14:paraId="0ACD5559" w14:textId="1D804DC2" w:rsidR="00B24911" w:rsidRDefault="00B24911" w:rsidP="00B24911">
      <w:pPr>
        <w:pStyle w:val="a5"/>
        <w:ind w:left="1500" w:firstLineChars="0" w:firstLine="0"/>
      </w:pPr>
      <w:r>
        <w:rPr>
          <w:rFonts w:hint="eastAsia"/>
        </w:rPr>
        <w:t>根据起点、步进、终点，设置</w:t>
      </w:r>
      <w:r>
        <w:rPr>
          <w:rFonts w:hint="eastAsia"/>
        </w:rPr>
        <w:t>5</w:t>
      </w:r>
      <w:r>
        <w:t>761</w:t>
      </w:r>
      <w:r>
        <w:rPr>
          <w:rFonts w:hint="eastAsia"/>
        </w:rPr>
        <w:t>实时值，并读取返回给</w:t>
      </w:r>
      <w:r>
        <w:rPr>
          <w:rFonts w:hint="eastAsia"/>
        </w:rPr>
        <w:t>Qt</w:t>
      </w:r>
      <w:r>
        <w:rPr>
          <w:rFonts w:hint="eastAsia"/>
        </w:rPr>
        <w:t>层</w:t>
      </w:r>
    </w:p>
    <w:p w14:paraId="5E33D6C7" w14:textId="37F327AF" w:rsidR="00B24911" w:rsidRDefault="00B24911" w:rsidP="00B24911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结束处理</w:t>
      </w:r>
    </w:p>
    <w:p w14:paraId="1DE41790" w14:textId="239E1936" w:rsidR="00296312" w:rsidRDefault="00296312" w:rsidP="00296312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直流模式</w:t>
      </w:r>
      <w:r w:rsidR="009260FC">
        <w:br/>
      </w:r>
      <w:r w:rsidR="009260FC">
        <w:rPr>
          <w:rFonts w:hint="eastAsia"/>
        </w:rPr>
        <w:t>如图</w:t>
      </w:r>
      <w:r w:rsidR="003138B3">
        <w:t>8</w:t>
      </w:r>
      <w:r w:rsidR="009260FC">
        <w:rPr>
          <w:rFonts w:hint="eastAsia"/>
        </w:rPr>
        <w:t>：</w:t>
      </w:r>
    </w:p>
    <w:p w14:paraId="65938CA4" w14:textId="4E9034D2" w:rsidR="009260FC" w:rsidRDefault="0008697B" w:rsidP="00E4752F">
      <w:pPr>
        <w:jc w:val="center"/>
      </w:pPr>
      <w:r>
        <w:object w:dxaOrig="3625" w:dyaOrig="5038" w14:anchorId="4787603E">
          <v:shape id="_x0000_i1028" type="#_x0000_t75" style="width:181.4pt;height:233.85pt" o:ole="">
            <v:imagedata r:id="rId14" o:title=""/>
          </v:shape>
          <o:OLEObject Type="Embed" ProgID="Visio.Drawing.11" ShapeID="_x0000_i1028" DrawAspect="Content" ObjectID="_1662280467" r:id="rId15"/>
        </w:object>
      </w:r>
    </w:p>
    <w:p w14:paraId="2F1119E4" w14:textId="6192A525" w:rsidR="009260FC" w:rsidRDefault="009260FC" w:rsidP="00E4752F">
      <w:pPr>
        <w:jc w:val="center"/>
      </w:pPr>
      <w:r>
        <w:rPr>
          <w:rFonts w:hint="eastAsia"/>
        </w:rPr>
        <w:t>图</w:t>
      </w:r>
      <w:r w:rsidR="003138B3">
        <w:t>8</w:t>
      </w:r>
      <w:r>
        <w:t xml:space="preserve"> </w:t>
      </w:r>
      <w:r>
        <w:rPr>
          <w:rFonts w:hint="eastAsia"/>
        </w:rPr>
        <w:t>连续直流流程图</w:t>
      </w:r>
    </w:p>
    <w:p w14:paraId="1A86780A" w14:textId="465800AD" w:rsidR="00B24911" w:rsidRDefault="00B24911" w:rsidP="00B24911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设置直流电流值</w:t>
      </w:r>
    </w:p>
    <w:p w14:paraId="79517DE7" w14:textId="483C5C82" w:rsidR="00B24911" w:rsidRDefault="00B24911" w:rsidP="00B24911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设置模式为连续模式</w:t>
      </w:r>
      <w:r>
        <w:rPr>
          <w:rFonts w:hint="eastAsia"/>
        </w:rPr>
        <w:t>(</w:t>
      </w:r>
      <w:r>
        <w:rPr>
          <w:rFonts w:hint="eastAsia"/>
        </w:rPr>
        <w:t>自动开输出</w:t>
      </w:r>
      <w:r>
        <w:rPr>
          <w:rFonts w:hint="eastAsia"/>
        </w:rPr>
        <w:t>)</w:t>
      </w:r>
    </w:p>
    <w:p w14:paraId="6E7A8FDA" w14:textId="5FB47BF6" w:rsidR="00B24911" w:rsidRPr="008F54B6" w:rsidRDefault="00B24911" w:rsidP="00B24911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Qt</w:t>
      </w:r>
      <w:r>
        <w:rPr>
          <w:rFonts w:hint="eastAsia"/>
        </w:rPr>
        <w:t>层获取数据，模拟板读取</w:t>
      </w:r>
      <w:r>
        <w:rPr>
          <w:rFonts w:hint="eastAsia"/>
        </w:rPr>
        <w:t>LTC</w:t>
      </w:r>
      <w:r>
        <w:t>2387</w:t>
      </w:r>
      <w:r>
        <w:rPr>
          <w:rFonts w:hint="eastAsia"/>
        </w:rPr>
        <w:t>实时寄存器值并返回。</w:t>
      </w:r>
    </w:p>
    <w:sectPr w:rsidR="00B24911" w:rsidRPr="008F54B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0AB0CD2" w14:textId="77777777" w:rsidR="0074665D" w:rsidRDefault="0074665D" w:rsidP="00B300E9">
      <w:r>
        <w:separator/>
      </w:r>
    </w:p>
  </w:endnote>
  <w:endnote w:type="continuationSeparator" w:id="0">
    <w:p w14:paraId="117A0E69" w14:textId="77777777" w:rsidR="0074665D" w:rsidRDefault="0074665D" w:rsidP="00B300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4A8F611" w14:textId="77777777" w:rsidR="0074665D" w:rsidRDefault="0074665D" w:rsidP="00B300E9">
      <w:r>
        <w:separator/>
      </w:r>
    </w:p>
  </w:footnote>
  <w:footnote w:type="continuationSeparator" w:id="0">
    <w:p w14:paraId="68054B26" w14:textId="77777777" w:rsidR="0074665D" w:rsidRDefault="0074665D" w:rsidP="00B300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65314CB"/>
    <w:multiLevelType w:val="hybridMultilevel"/>
    <w:tmpl w:val="2550BB2E"/>
    <w:lvl w:ilvl="0" w:tplc="FAA4F33E">
      <w:start w:val="1"/>
      <w:numFmt w:val="lowerLetter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" w15:restartNumberingAfterBreak="0">
    <w:nsid w:val="1CE52F7E"/>
    <w:multiLevelType w:val="hybridMultilevel"/>
    <w:tmpl w:val="340612F0"/>
    <w:lvl w:ilvl="0" w:tplc="78A4936C">
      <w:start w:val="1"/>
      <w:numFmt w:val="decimal"/>
      <w:lvlText w:val="(%1)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2" w15:restartNumberingAfterBreak="0">
    <w:nsid w:val="204A6CEF"/>
    <w:multiLevelType w:val="hybridMultilevel"/>
    <w:tmpl w:val="BAFA9B4C"/>
    <w:lvl w:ilvl="0" w:tplc="AFBC51F6">
      <w:start w:val="1"/>
      <w:numFmt w:val="decimal"/>
      <w:lvlText w:val="(%1)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3" w15:restartNumberingAfterBreak="0">
    <w:nsid w:val="2368740E"/>
    <w:multiLevelType w:val="hybridMultilevel"/>
    <w:tmpl w:val="F8D6E786"/>
    <w:lvl w:ilvl="0" w:tplc="4F0011F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91E6DAF"/>
    <w:multiLevelType w:val="hybridMultilevel"/>
    <w:tmpl w:val="2DF09D56"/>
    <w:lvl w:ilvl="0" w:tplc="18E0AA06">
      <w:start w:val="1"/>
      <w:numFmt w:val="decimal"/>
      <w:lvlText w:val="(%1)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5" w15:restartNumberingAfterBreak="0">
    <w:nsid w:val="52413E76"/>
    <w:multiLevelType w:val="hybridMultilevel"/>
    <w:tmpl w:val="D7FA29F6"/>
    <w:lvl w:ilvl="0" w:tplc="B7CE0B8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3E50E50"/>
    <w:multiLevelType w:val="hybridMultilevel"/>
    <w:tmpl w:val="F2DEC828"/>
    <w:lvl w:ilvl="0" w:tplc="C72EE3CE">
      <w:start w:val="1"/>
      <w:numFmt w:val="decimal"/>
      <w:lvlText w:val="(%1)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7" w15:restartNumberingAfterBreak="0">
    <w:nsid w:val="6FA67C96"/>
    <w:multiLevelType w:val="hybridMultilevel"/>
    <w:tmpl w:val="35C08CBE"/>
    <w:lvl w:ilvl="0" w:tplc="4120FC2E">
      <w:start w:val="1"/>
      <w:numFmt w:val="lowerLetter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3"/>
  </w:num>
  <w:num w:numId="2">
    <w:abstractNumId w:val="5"/>
  </w:num>
  <w:num w:numId="3">
    <w:abstractNumId w:val="7"/>
  </w:num>
  <w:num w:numId="4">
    <w:abstractNumId w:val="1"/>
  </w:num>
  <w:num w:numId="5">
    <w:abstractNumId w:val="6"/>
  </w:num>
  <w:num w:numId="6">
    <w:abstractNumId w:val="0"/>
  </w:num>
  <w:num w:numId="7">
    <w:abstractNumId w:val="2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4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7338"/>
    <w:rsid w:val="000061EB"/>
    <w:rsid w:val="00062576"/>
    <w:rsid w:val="0008697B"/>
    <w:rsid w:val="0010049B"/>
    <w:rsid w:val="00103549"/>
    <w:rsid w:val="002528FC"/>
    <w:rsid w:val="00296312"/>
    <w:rsid w:val="002A3539"/>
    <w:rsid w:val="003138B3"/>
    <w:rsid w:val="0036635C"/>
    <w:rsid w:val="0039321D"/>
    <w:rsid w:val="003D64A6"/>
    <w:rsid w:val="00482130"/>
    <w:rsid w:val="00487002"/>
    <w:rsid w:val="00505063"/>
    <w:rsid w:val="0074665D"/>
    <w:rsid w:val="007C508F"/>
    <w:rsid w:val="007D3AE3"/>
    <w:rsid w:val="008A3FA4"/>
    <w:rsid w:val="008A77E7"/>
    <w:rsid w:val="008F54B6"/>
    <w:rsid w:val="009260FC"/>
    <w:rsid w:val="009306B2"/>
    <w:rsid w:val="009568DF"/>
    <w:rsid w:val="00962DCD"/>
    <w:rsid w:val="009A7CE1"/>
    <w:rsid w:val="00B24911"/>
    <w:rsid w:val="00B300E9"/>
    <w:rsid w:val="00C53B67"/>
    <w:rsid w:val="00C82872"/>
    <w:rsid w:val="00D1293B"/>
    <w:rsid w:val="00D70BE5"/>
    <w:rsid w:val="00E4752F"/>
    <w:rsid w:val="00E51926"/>
    <w:rsid w:val="00EA383F"/>
    <w:rsid w:val="00EC73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21F1FD4"/>
  <w15:chartTrackingRefBased/>
  <w15:docId w15:val="{86D5E87D-11C7-4405-BC10-563B88921B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Definition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8F54B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qFormat/>
    <w:rsid w:val="008F54B6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rsid w:val="008F54B6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10">
    <w:name w:val="标题 1 字符"/>
    <w:basedOn w:val="a0"/>
    <w:link w:val="1"/>
    <w:rsid w:val="008F54B6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8F54B6"/>
    <w:pPr>
      <w:ind w:firstLineChars="200" w:firstLine="420"/>
    </w:pPr>
  </w:style>
  <w:style w:type="paragraph" w:styleId="a6">
    <w:name w:val="header"/>
    <w:basedOn w:val="a"/>
    <w:link w:val="a7"/>
    <w:rsid w:val="00B300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rsid w:val="00B300E9"/>
    <w:rPr>
      <w:kern w:val="2"/>
      <w:sz w:val="18"/>
      <w:szCs w:val="18"/>
    </w:rPr>
  </w:style>
  <w:style w:type="paragraph" w:styleId="a8">
    <w:name w:val="footer"/>
    <w:basedOn w:val="a"/>
    <w:link w:val="a9"/>
    <w:rsid w:val="00B300E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rsid w:val="00B300E9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2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3.vsd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DE0044-0C79-419A-B5EF-875B43BF85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</TotalTime>
  <Pages>5</Pages>
  <Words>137</Words>
  <Characters>787</Characters>
  <Application>Microsoft Office Word</Application>
  <DocSecurity>0</DocSecurity>
  <Lines>6</Lines>
  <Paragraphs>1</Paragraphs>
  <ScaleCrop>false</ScaleCrop>
  <Company/>
  <LinksUpToDate>false</LinksUpToDate>
  <CharactersWithSpaces>9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 万佳</dc:creator>
  <cp:keywords/>
  <dc:description/>
  <cp:lastModifiedBy>MLoong</cp:lastModifiedBy>
  <cp:revision>24</cp:revision>
  <dcterms:created xsi:type="dcterms:W3CDTF">2020-09-11T07:14:00Z</dcterms:created>
  <dcterms:modified xsi:type="dcterms:W3CDTF">2020-09-22T03:48:00Z</dcterms:modified>
</cp:coreProperties>
</file>